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2940" r:id="rId2"/>
    <p:sldId id="2941" r:id="rId3"/>
  </p:sldIdLst>
  <p:sldSz cx="12190413" cy="6858000"/>
  <p:notesSz cx="6797675" cy="9929813"/>
  <p:custDataLst>
    <p:tags r:id="rId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9" userDrawn="1">
          <p15:clr>
            <a:srgbClr val="A4A3A4"/>
          </p15:clr>
        </p15:guide>
        <p15:guide id="2" pos="210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87638" autoAdjust="0"/>
  </p:normalViewPr>
  <p:slideViewPr>
    <p:cSldViewPr>
      <p:cViewPr varScale="1">
        <p:scale>
          <a:sx n="85" d="100"/>
          <a:sy n="85" d="100"/>
        </p:scale>
        <p:origin x="120" y="1074"/>
      </p:cViewPr>
      <p:guideLst>
        <p:guide orient="horz" pos="2092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29"/>
        <p:guide pos="210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gs" Target="tags/tag1.xml"/><Relationship Id="rId11" Type="http://schemas.openxmlformats.org/officeDocument/2006/relationships/tableStyles" Target="tableStyles.xml"/><Relationship Id="rId5" Type="http://schemas.openxmlformats.org/officeDocument/2006/relationships/handoutMaster" Target="handoutMasters/handoutMaster1.xml"/><Relationship Id="rId10" Type="http://schemas.openxmlformats.org/officeDocument/2006/relationships/theme" Target="theme/theme1.xml"/><Relationship Id="rId4" Type="http://schemas.openxmlformats.org/officeDocument/2006/relationships/notesMaster" Target="notesMasters/notesMaster1.xml"/><Relationship Id="rId9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814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r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3862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814" y="9433862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r" defTabSz="955929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316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294" y="0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>
            <a:lvl1pPr algn="r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6125"/>
            <a:ext cx="6616700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64" y="4716160"/>
            <a:ext cx="5438748" cy="4468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321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l" defTabSz="955929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294" y="9432321"/>
            <a:ext cx="2945862" cy="4959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581" tIns="47791" rIns="95581" bIns="47791" numCol="1" anchor="b" anchorCtr="0" compatLnSpc="1"/>
          <a:lstStyle>
            <a:lvl1pPr algn="r" defTabSz="955929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011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6983EA7-32F6-206F-A493-2933B50221ED}"/>
              </a:ext>
            </a:extLst>
          </p:cNvPr>
          <p:cNvSpPr txBox="1"/>
          <p:nvPr/>
        </p:nvSpPr>
        <p:spPr>
          <a:xfrm>
            <a:off x="370570" y="701407"/>
            <a:ext cx="11449272" cy="59814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endParaRPr lang="zh-CN" altLang="en-US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围绕自选课题，开展软件体系结构设计，每人可从以下几项中任选一项：</a:t>
            </a:r>
          </a:p>
          <a:p>
            <a:pPr algn="just">
              <a:lnSpc>
                <a:spcPct val="150000"/>
              </a:lnSpc>
            </a:pP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请利用教材或网上关于软件体系结构模式的介绍，选取</a:t>
            </a: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个体系结构模式，应用到自选课题的总体架构或部分模块的设计中，以包图的形式画出该模式的应用方式，并说明选用该模式有什么好处。</a:t>
            </a: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例如，如果选分层模式，则描述分哪些层，各承担什么任务，有哪些主要模块，如图</a:t>
            </a:r>
            <a:r>
              <a:rPr lang="en-US" altLang="zh-CN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14</a:t>
            </a: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如果选管理过滤器模式，则描述有哪些过滤器，数据怎么通过过滤器一步步变换，如图</a:t>
            </a: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.5</a:t>
            </a: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zh-CN" altLang="en-US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可以引入哪一类设计资产，如构件库、服务库、类库、中间件等，如图</a:t>
            </a:r>
            <a:r>
              <a:rPr lang="en-US" altLang="zh-CN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22</a:t>
            </a:r>
            <a:endParaRPr lang="zh-CN" altLang="en-US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E7B80B5-41A5-EFE2-5318-37A8939B4BFF}"/>
              </a:ext>
            </a:extLst>
          </p:cNvPr>
          <p:cNvSpPr txBox="1"/>
          <p:nvPr/>
        </p:nvSpPr>
        <p:spPr>
          <a:xfrm>
            <a:off x="190550" y="116632"/>
            <a:ext cx="60486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作业四：软件体系结构设计</a:t>
            </a:r>
          </a:p>
        </p:txBody>
      </p:sp>
    </p:spTree>
    <p:extLst>
      <p:ext uri="{BB962C8B-B14F-4D97-AF65-F5344CB8AC3E}">
        <p14:creationId xmlns:p14="http://schemas.microsoft.com/office/powerpoint/2010/main" val="2847210711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D83F2F-8D33-4F37-2DC1-05E9CB2D52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75EAC59-2AD9-C32F-292C-1E876875B618}"/>
              </a:ext>
            </a:extLst>
          </p:cNvPr>
          <p:cNvSpPr txBox="1"/>
          <p:nvPr/>
        </p:nvSpPr>
        <p:spPr>
          <a:xfrm>
            <a:off x="484950" y="584684"/>
            <a:ext cx="11220511" cy="59980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、抽取课题中相对独立、复用潜力较大的模块，设计为一个构件，画出构件定义图，如例图，描述该构件功能。</a:t>
            </a:r>
            <a:endParaRPr lang="en-US" altLang="zh-CN" kern="1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zh-CN" altLang="en-US" sz="18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每人只选一项，每项内容均注明主要的撰写人；由组长整合后提交作业）</a:t>
            </a: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（可不限于这里所列的架构模式）</a:t>
            </a:r>
            <a:endParaRPr lang="zh-CN" altLang="zh-CN" kern="1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7453202-A589-D069-1DB3-58F07DC59957}"/>
              </a:ext>
            </a:extLst>
          </p:cNvPr>
          <p:cNvSpPr txBox="1"/>
          <p:nvPr/>
        </p:nvSpPr>
        <p:spPr>
          <a:xfrm>
            <a:off x="190550" y="116632"/>
            <a:ext cx="60486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作业四：软件体系结构设计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E47F144-5CDE-EDE2-27AA-0A4A7EBE4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949600"/>
              </p:ext>
            </p:extLst>
          </p:nvPr>
        </p:nvGraphicFramePr>
        <p:xfrm>
          <a:off x="2746834" y="1694350"/>
          <a:ext cx="5688632" cy="346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6285" imgH="2012950" progId="Visio.Drawing.11">
                  <p:embed/>
                </p:oleObj>
              </mc:Choice>
              <mc:Fallback>
                <p:oleObj name="Visio" r:id="rId2" imgW="3296285" imgH="2012950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4F8B635-0976-1604-6451-D8E2CEC2B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834" y="1694350"/>
                        <a:ext cx="5688632" cy="3469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1007723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19689</TotalTime>
  <Words>232</Words>
  <Application>Microsoft Office PowerPoint</Application>
  <PresentationFormat>自定义</PresentationFormat>
  <Paragraphs>19</Paragraphs>
  <Slides>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9" baseType="lpstr">
      <vt:lpstr>等线</vt:lpstr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文英 郑</cp:lastModifiedBy>
  <cp:revision>2607</cp:revision>
  <cp:lastPrinted>2024-06-14T03:03:32Z</cp:lastPrinted>
  <dcterms:created xsi:type="dcterms:W3CDTF">2113-01-01T00:00:00Z</dcterms:created>
  <dcterms:modified xsi:type="dcterms:W3CDTF">2024-11-04T08:5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4E9D33559A334BB4AD3B2D51B462F62D</vt:lpwstr>
  </property>
</Properties>
</file>